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4D78660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78580</wp:posOffset>
            </wp:positionH>
            <wp:positionV relativeFrom="paragraph">
              <wp:posOffset>318770</wp:posOffset>
            </wp:positionV>
            <wp:extent cx="1508125" cy="1159510"/>
            <wp:effectExtent l="0" t="0" r="0" b="317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846" t="38596" r="30680" b="24146"/>
                    <a:stretch>
                      <a:fillRect/>
                    </a:stretch>
                  </pic:blipFill>
                  <pic:spPr>
                    <a:xfrm>
                      <a:off x="0" y="0"/>
                      <a:ext cx="1508078" cy="1159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5934CC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4</w:t>
      </w:r>
      <w:r>
        <w:rPr>
          <w:rFonts w:hint="eastAsia"/>
          <w:szCs w:val="21"/>
          <w:lang w:val="en-US" w:eastAsia="zh-CN"/>
        </w:rPr>
        <w:t>90</w:t>
      </w:r>
      <w:r>
        <w:rPr>
          <w:rFonts w:hint="eastAsia"/>
          <w:szCs w:val="21"/>
        </w:rPr>
        <w:t>~89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11127E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52BE02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A7DEBD7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09F4651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3C006F7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</w:t>
      </w:r>
      <w:r>
        <w:rPr>
          <w:rFonts w:hint="eastAsia"/>
          <w:szCs w:val="21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4AD533A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1BFAADB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BF5A48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E180BA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5EDAC15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8E57DC8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DF2FE27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49092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899BC86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F3D75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13FDF9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80C485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C90196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D86642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0484E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27A300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6A24C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B56B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F2B2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7F34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7D3B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C18D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369166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B29C5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1D58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B195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1AEF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6F7D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CB02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3D70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C0D8A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FBAD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EBB7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03A9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5340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2DF6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17AF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F9F4F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E31CB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4A5B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EF99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AF36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0B97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141A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FAEBABD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D341BE9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17D97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13D7ADB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B56192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80D085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FEF228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381BDC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8C98A7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0EA94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2270F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D90D1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A6BCA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09C1F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56F34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6C41E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0ADA3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EB9A4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A67A2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5FADE1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19173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3A0FF2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9822E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4F446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7ECF3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26FA5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7BF083B1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C85FE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5AC6F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C8731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AD7D8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58C39F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3E5C90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2653AC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C3E51F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73BA39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201E4C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88CF02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198213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A4FBC5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679A1F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2300A3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8865F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957BA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6CFC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616F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59A32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DDD0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81E73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38AB70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997D3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2975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37BA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660E6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2D13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DFB68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C7C7E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3BE82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DAB5D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A89D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06F660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2729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A3214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534F6A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8B278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578B5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C2ACA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1D5AC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DC641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BBE519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81D64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FF256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61B75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AAE6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E0695C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E1DA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44754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7BF07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A9398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63F24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4649D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33070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C30A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81D87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627DF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9E019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A9610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8220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BDCEB9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AC3A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DC129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FAACD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29648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DB8CF5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2FCDE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20713D9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1149F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A9D0B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647069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76BE8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33780A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3A9B0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415F6D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10534F2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5113385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9A990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13190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45B131F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085A5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C46BC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87E9D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C991D9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4037A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C1C2C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F09D2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531128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A211A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03093E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97037C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477ED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81727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928697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8C909B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35860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135308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5901A4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553C19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90E5EA1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5ADCBD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81A176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72122A3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95192E2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35B034D0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854D05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FF0B183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4547846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5604C4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2BBD0D8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</w:p>
        </w:tc>
      </w:tr>
      <w:tr w14:paraId="4139734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4A6485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4" w:name="_GoBack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90650</wp:posOffset>
                  </wp:positionH>
                  <wp:positionV relativeFrom="page">
                    <wp:posOffset>342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bookmarkEnd w:id="4"/>
          </w:p>
        </w:tc>
      </w:tr>
    </w:tbl>
    <w:p w14:paraId="58BF4E1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B2C100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DCDC45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3C1B88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FF5424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17BE14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AD2F28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1262F0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8CE0DE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9850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FD86B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0E7CEB9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2954878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950C7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1F2797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43D81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7B2E4A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2F7D6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3595EE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6A97EF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1B14E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014155E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6F9914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13849B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22CF7C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59C299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4AAAC7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34EEBF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A1A27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6E059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80D36E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ABF6EC1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E8D25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C33DC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5C52F6E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5057A0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5-28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9264CE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6DF9E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50E9782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ADAAF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5-28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5FBD45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02160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90479BC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AA951A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49092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41AD3CB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4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-89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FDAF84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49092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2E0096E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4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-89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5D2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57F1C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70B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4036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57CF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0034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42FE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66975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56514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29C7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2EAB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20C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1B81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178C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  <w:rsid w:val="7EE06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3</Characters>
  <Lines>264</Lines>
  <Paragraphs>181</Paragraphs>
  <TotalTime>0</TotalTime>
  <ScaleCrop>false</ScaleCrop>
  <LinksUpToDate>false</LinksUpToDate>
  <CharactersWithSpaces>230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03:38:00Z</dcterms:created>
  <dc:creator>微软用户</dc:creator>
  <cp:lastModifiedBy>WPS_1666786711</cp:lastModifiedBy>
  <cp:lastPrinted>2021-12-22T09:07:00Z</cp:lastPrinted>
  <dcterms:modified xsi:type="dcterms:W3CDTF">2026-01-28T09:08:02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169052D68F243FF8EEDAFEAB4A9783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